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9" r:id="rId14"/>
    <p:sldId id="270" r:id="rId15"/>
    <p:sldId id="271" r:id="rId16"/>
    <p:sldId id="272" r:id="rId17"/>
    <p:sldId id="273" r:id="rId18"/>
    <p:sldId id="268" r:id="rId19"/>
  </p:sldIdLst>
  <p:sldSz cx="12192000" cy="6858000"/>
  <p:notesSz cx="6858000" cy="9144000"/>
  <p:defaultTextStyle>
    <a:defPPr>
      <a:defRPr lang="tr-T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Orta Stil 2 - Vurgu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979" autoAdjust="0"/>
  </p:normalViewPr>
  <p:slideViewPr>
    <p:cSldViewPr snapToGrid="0">
      <p:cViewPr varScale="1">
        <p:scale>
          <a:sx n="61" d="100"/>
          <a:sy n="61" d="100"/>
        </p:scale>
        <p:origin x="788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Alt Başlık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tr-TR" smtClean="0"/>
              <a:t>Asıl alt başlık stilini düzenlemek için tıklayın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43DF9-2C48-4A6A-BD2A-81FB946295A4}" type="datetimeFigureOut">
              <a:rPr lang="tr-TR" smtClean="0"/>
              <a:t>24.11.2020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993D0-925A-4E13-B464-D04FFE2BC07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2617536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 ve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Dikey Metin Yer Tutucus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43DF9-2C48-4A6A-BD2A-81FB946295A4}" type="datetimeFigureOut">
              <a:rPr lang="tr-TR" smtClean="0"/>
              <a:t>24.11.2020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993D0-925A-4E13-B464-D04FFE2BC07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0112683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ey Başlık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Dikey Metin Yer Tutucusu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43DF9-2C48-4A6A-BD2A-81FB946295A4}" type="datetimeFigureOut">
              <a:rPr lang="tr-TR" smtClean="0"/>
              <a:t>24.11.2020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993D0-925A-4E13-B464-D04FFE2BC07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9725314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43DF9-2C48-4A6A-BD2A-81FB946295A4}" type="datetimeFigureOut">
              <a:rPr lang="tr-TR" smtClean="0"/>
              <a:t>24.11.2020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993D0-925A-4E13-B464-D04FFE2BC07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0050625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ölüm Üst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43DF9-2C48-4A6A-BD2A-81FB946295A4}" type="datetimeFigureOut">
              <a:rPr lang="tr-TR" smtClean="0"/>
              <a:t>24.11.2020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993D0-925A-4E13-B464-D04FFE2BC07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7814110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İçerik Yer Tutucusu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43DF9-2C48-4A6A-BD2A-81FB946295A4}" type="datetimeFigureOut">
              <a:rPr lang="tr-TR" smtClean="0"/>
              <a:t>24.11.2020</a:t>
            </a:fld>
            <a:endParaRPr lang="tr-TR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993D0-925A-4E13-B464-D04FFE2BC07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516790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4" name="İçerik Yer Tutucusu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Metin Yer Tutucusu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6" name="İçerik Yer Tutucusu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7" name="Veri Yer Tutucusu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43DF9-2C48-4A6A-BD2A-81FB946295A4}" type="datetimeFigureOut">
              <a:rPr lang="tr-TR" smtClean="0"/>
              <a:t>24.11.2020</a:t>
            </a:fld>
            <a:endParaRPr lang="tr-TR"/>
          </a:p>
        </p:txBody>
      </p:sp>
      <p:sp>
        <p:nvSpPr>
          <p:cNvPr id="8" name="Altbilgi Yer Tutucusu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9" name="Slayt Numarası Yer Tutucus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993D0-925A-4E13-B464-D04FFE2BC07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563868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Veri Yer Tutucusu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43DF9-2C48-4A6A-BD2A-81FB946295A4}" type="datetimeFigureOut">
              <a:rPr lang="tr-TR" smtClean="0"/>
              <a:t>24.11.2020</a:t>
            </a:fld>
            <a:endParaRPr lang="tr-TR"/>
          </a:p>
        </p:txBody>
      </p:sp>
      <p:sp>
        <p:nvSpPr>
          <p:cNvPr id="4" name="Altbilgi Yer Tutucusu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993D0-925A-4E13-B464-D04FFE2BC07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411563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i Yer Tutucusu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43DF9-2C48-4A6A-BD2A-81FB946295A4}" type="datetimeFigureOut">
              <a:rPr lang="tr-TR" smtClean="0"/>
              <a:t>24.11.2020</a:t>
            </a:fld>
            <a:endParaRPr lang="tr-TR"/>
          </a:p>
        </p:txBody>
      </p:sp>
      <p:sp>
        <p:nvSpPr>
          <p:cNvPr id="3" name="Altbilgi Yer Tutucusu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993D0-925A-4E13-B464-D04FFE2BC07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1193288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Metin Yer Tutucusu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43DF9-2C48-4A6A-BD2A-81FB946295A4}" type="datetimeFigureOut">
              <a:rPr lang="tr-TR" smtClean="0"/>
              <a:t>24.11.2020</a:t>
            </a:fld>
            <a:endParaRPr lang="tr-TR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993D0-925A-4E13-B464-D04FFE2BC07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7138437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Resim Yer Tutucusu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r-TR"/>
          </a:p>
        </p:txBody>
      </p:sp>
      <p:sp>
        <p:nvSpPr>
          <p:cNvPr id="4" name="Metin Yer Tutucusu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43DF9-2C48-4A6A-BD2A-81FB946295A4}" type="datetimeFigureOut">
              <a:rPr lang="tr-TR" smtClean="0"/>
              <a:t>24.11.2020</a:t>
            </a:fld>
            <a:endParaRPr lang="tr-TR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993D0-925A-4E13-B464-D04FFE2BC07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8555394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Yer Tutucusu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43DF9-2C48-4A6A-BD2A-81FB946295A4}" type="datetimeFigureOut">
              <a:rPr lang="tr-TR" smtClean="0"/>
              <a:t>24.11.2020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5993D0-925A-4E13-B464-D04FFE2BC07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847036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.emf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tr-TR" b="1" dirty="0" smtClean="0"/>
              <a:t>ÖRNEK ÇÖZÜMLER</a:t>
            </a:r>
            <a:endParaRPr lang="tr-TR" b="1" dirty="0"/>
          </a:p>
        </p:txBody>
      </p:sp>
      <p:sp>
        <p:nvSpPr>
          <p:cNvPr id="3" name="Alt Başlık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61148251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dörtgen 1"/>
          <p:cNvSpPr/>
          <p:nvPr/>
        </p:nvSpPr>
        <p:spPr>
          <a:xfrm>
            <a:off x="5331205" y="2588963"/>
            <a:ext cx="6096000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15p) 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şağıdaki akış diyagramı ile </a:t>
            </a:r>
            <a:r>
              <a:rPr lang="tr-TR" sz="28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erilen algoritmada 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 değeri 5 olarak girilirse, algoritmanın çıktısının ne olacağını açıklayarak veriniz. </a:t>
            </a:r>
            <a:endParaRPr lang="tr-TR" sz="2800" dirty="0"/>
          </a:p>
        </p:txBody>
      </p:sp>
      <p:graphicFrame>
        <p:nvGraphicFramePr>
          <p:cNvPr id="5" name="Nesne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6695878"/>
              </p:ext>
            </p:extLst>
          </p:nvPr>
        </p:nvGraphicFramePr>
        <p:xfrm>
          <a:off x="157655" y="148552"/>
          <a:ext cx="5173550" cy="6414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r:id="rId3" imgW="3246928" imgH="4024519" progId="Visio.Drawing.15">
                  <p:embed/>
                </p:oleObj>
              </mc:Choice>
              <mc:Fallback>
                <p:oleObj r:id="rId3" imgW="3246928" imgH="402451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655" y="148552"/>
                        <a:ext cx="5173550" cy="64146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ikdörtgen 5"/>
          <p:cNvSpPr/>
          <p:nvPr/>
        </p:nvSpPr>
        <p:spPr>
          <a:xfrm>
            <a:off x="5864772" y="4624240"/>
            <a:ext cx="438281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tr-TR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 1 1 1 1</a:t>
            </a:r>
          </a:p>
          <a:p>
            <a:pPr>
              <a:spcAft>
                <a:spcPts val="0"/>
              </a:spcAft>
            </a:pPr>
            <a:r>
              <a:rPr lang="tr-TR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 2 2 2 2</a:t>
            </a:r>
          </a:p>
          <a:p>
            <a:pPr>
              <a:spcAft>
                <a:spcPts val="0"/>
              </a:spcAft>
            </a:pPr>
            <a:r>
              <a:rPr lang="tr-TR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 2 3 3 3</a:t>
            </a:r>
          </a:p>
          <a:p>
            <a:pPr>
              <a:spcAft>
                <a:spcPts val="0"/>
              </a:spcAft>
            </a:pPr>
            <a:r>
              <a:rPr lang="tr-TR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 2 3 4 4</a:t>
            </a:r>
          </a:p>
          <a:p>
            <a:pPr>
              <a:spcAft>
                <a:spcPts val="0"/>
              </a:spcAft>
            </a:pPr>
            <a:r>
              <a:rPr lang="tr-TR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 2 3 4 5</a:t>
            </a:r>
          </a:p>
        </p:txBody>
      </p:sp>
    </p:spTree>
    <p:extLst>
      <p:ext uri="{BB962C8B-B14F-4D97-AF65-F5344CB8AC3E}">
        <p14:creationId xmlns:p14="http://schemas.microsoft.com/office/powerpoint/2010/main" val="42941842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dörtgen 1"/>
          <p:cNvSpPr/>
          <p:nvPr/>
        </p:nvSpPr>
        <p:spPr>
          <a:xfrm>
            <a:off x="199695" y="352124"/>
            <a:ext cx="853440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20p)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Aşağıda verilen </a:t>
            </a:r>
            <a:r>
              <a:rPr lang="tr-TR" sz="28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oole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cebri denklemini sadeleştirerek karşılık gelen lojik devreyi çiziniz.</a:t>
            </a:r>
          </a:p>
        </p:txBody>
      </p:sp>
      <p:pic>
        <p:nvPicPr>
          <p:cNvPr id="4098" name="Resim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694" y="1446268"/>
            <a:ext cx="6978871" cy="165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Resim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47" y="3097280"/>
            <a:ext cx="3591363" cy="359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Resim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537" y="5237327"/>
            <a:ext cx="4135822" cy="785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4800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dörtgen 1"/>
          <p:cNvSpPr/>
          <p:nvPr/>
        </p:nvSpPr>
        <p:spPr>
          <a:xfrm>
            <a:off x="262758" y="289063"/>
            <a:ext cx="924910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15p) 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şağıdaki akış diyagramının ne iş yaptığını açıklayarak veriniz.</a:t>
            </a:r>
            <a:endParaRPr lang="tr-TR" sz="2800" dirty="0"/>
          </a:p>
        </p:txBody>
      </p:sp>
      <p:pic>
        <p:nvPicPr>
          <p:cNvPr id="5122" name="Resim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58" y="1359010"/>
            <a:ext cx="6768663" cy="5174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ikdörtgen 2"/>
          <p:cNvSpPr/>
          <p:nvPr/>
        </p:nvSpPr>
        <p:spPr>
          <a:xfrm>
            <a:off x="7210097" y="3589311"/>
            <a:ext cx="458251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Girilen bir sayıdan daha küçük tek sayıları, bunların toplamını ve sayısını ekrana yazar.</a:t>
            </a:r>
          </a:p>
        </p:txBody>
      </p:sp>
    </p:spTree>
    <p:extLst>
      <p:ext uri="{BB962C8B-B14F-4D97-AF65-F5344CB8AC3E}">
        <p14:creationId xmlns:p14="http://schemas.microsoft.com/office/powerpoint/2010/main" val="41174682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dörtgen 1"/>
          <p:cNvSpPr/>
          <p:nvPr/>
        </p:nvSpPr>
        <p:spPr>
          <a:xfrm>
            <a:off x="6505902" y="2020286"/>
            <a:ext cx="5686097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15p)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Aşağıda verilen akış diyagramının ne iş yaptığını bir cümle ile yazınız.</a:t>
            </a:r>
            <a:endParaRPr lang="tr-TR" sz="28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088" y="321661"/>
            <a:ext cx="6104086" cy="6226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ikdörtgen 2"/>
          <p:cNvSpPr/>
          <p:nvPr/>
        </p:nvSpPr>
        <p:spPr>
          <a:xfrm>
            <a:off x="6193691" y="4673740"/>
            <a:ext cx="559826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sz="28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in</a:t>
            </a:r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tr-TR" sz="28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ve ortalama bulup yazıyor.</a:t>
            </a:r>
            <a:endParaRPr lang="tr-TR" sz="2800" b="1" dirty="0"/>
          </a:p>
        </p:txBody>
      </p:sp>
    </p:spTree>
    <p:extLst>
      <p:ext uri="{BB962C8B-B14F-4D97-AF65-F5344CB8AC3E}">
        <p14:creationId xmlns:p14="http://schemas.microsoft.com/office/powerpoint/2010/main" val="14740480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dörtgen 1"/>
          <p:cNvSpPr/>
          <p:nvPr/>
        </p:nvSpPr>
        <p:spPr>
          <a:xfrm>
            <a:off x="493986" y="695236"/>
            <a:ext cx="840827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tr-TR" sz="32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15p) a)</a:t>
            </a: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2 </a:t>
            </a:r>
            <a:r>
              <a:rPr lang="tr-TR" sz="32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abyte</a:t>
            </a: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içerisinde kaç tane 512 MB vardır.</a:t>
            </a:r>
          </a:p>
          <a:p>
            <a:pPr marL="41910" algn="just">
              <a:spcAft>
                <a:spcPts val="0"/>
              </a:spcAft>
            </a:pPr>
            <a:r>
              <a:rPr lang="tr-TR" sz="32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) </a:t>
            </a: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512 </a:t>
            </a:r>
            <a:r>
              <a:rPr lang="tr-TR" sz="32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bps</a:t>
            </a: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hıza sahip bir iletim hattı tam kapasite çalışırsa 30 </a:t>
            </a:r>
            <a:r>
              <a:rPr lang="tr-TR" sz="32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gaByte</a:t>
            </a: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tr-TR" sz="32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ık</a:t>
            </a: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veri kaç dakikada iletilir?</a:t>
            </a:r>
          </a:p>
          <a:p>
            <a:pPr marL="41910" algn="just">
              <a:spcAft>
                <a:spcPts val="0"/>
              </a:spcAft>
            </a:pPr>
            <a:r>
              <a:rPr lang="tr-TR" sz="32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) </a:t>
            </a: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NOR kapısının tanım tablosunu çiziniz.</a:t>
            </a:r>
          </a:p>
        </p:txBody>
      </p:sp>
    </p:spTree>
    <p:extLst>
      <p:ext uri="{BB962C8B-B14F-4D97-AF65-F5344CB8AC3E}">
        <p14:creationId xmlns:p14="http://schemas.microsoft.com/office/powerpoint/2010/main" val="53626611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dörtgen 1"/>
          <p:cNvSpPr/>
          <p:nvPr/>
        </p:nvSpPr>
        <p:spPr>
          <a:xfrm>
            <a:off x="451945" y="594973"/>
            <a:ext cx="8229600" cy="45294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tr-TR" sz="32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15p) A</a:t>
            </a: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şağıdaki hesaplamaları yapınız.</a:t>
            </a:r>
          </a:p>
          <a:p>
            <a:pPr marL="457200">
              <a:lnSpc>
                <a:spcPct val="115000"/>
              </a:lnSpc>
              <a:spcAft>
                <a:spcPts val="0"/>
              </a:spcAft>
            </a:pP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) Aşağıdaki </a:t>
            </a:r>
            <a:r>
              <a:rPr lang="tr-TR" sz="3200" u="sng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şaretli</a:t>
            </a: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sayıların </a:t>
            </a:r>
            <a:r>
              <a:rPr lang="tr-TR" sz="32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cimal</a:t>
            </a: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karşılıklarını yazınız.</a:t>
            </a:r>
          </a:p>
          <a:p>
            <a:pPr marL="457200">
              <a:lnSpc>
                <a:spcPct val="115000"/>
              </a:lnSpc>
              <a:spcAft>
                <a:spcPts val="0"/>
              </a:spcAft>
            </a:pP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10010101)</a:t>
            </a:r>
            <a:r>
              <a:rPr lang="tr-TR" sz="32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</a:t>
            </a: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	(10110100)</a:t>
            </a:r>
            <a:r>
              <a:rPr lang="tr-TR" sz="32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</a:t>
            </a:r>
            <a:endParaRPr lang="tr-TR" sz="3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>
              <a:lnSpc>
                <a:spcPct val="115000"/>
              </a:lnSpc>
              <a:spcAft>
                <a:spcPts val="0"/>
              </a:spcAft>
            </a:pP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) Aşağıdaki toplama işlemini yapınız. (5p)</a:t>
            </a:r>
          </a:p>
          <a:p>
            <a:pPr marL="457200">
              <a:lnSpc>
                <a:spcPct val="115000"/>
              </a:lnSpc>
              <a:spcAft>
                <a:spcPts val="1000"/>
              </a:spcAft>
            </a:pP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827)</a:t>
            </a:r>
            <a:r>
              <a:rPr lang="tr-TR" sz="32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+   (389)</a:t>
            </a:r>
            <a:r>
              <a:rPr lang="tr-TR" sz="32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(?)</a:t>
            </a:r>
            <a:r>
              <a:rPr lang="tr-TR" sz="32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endParaRPr lang="tr-TR" sz="3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) (01101011)</a:t>
            </a:r>
            <a:r>
              <a:rPr lang="tr-TR" sz="32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(0101)</a:t>
            </a:r>
            <a:r>
              <a:rPr lang="tr-TR" sz="32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çarpma işlemini 2’lik tabanda yaparak sonucu bulunuz? (5p)</a:t>
            </a:r>
          </a:p>
        </p:txBody>
      </p:sp>
    </p:spTree>
    <p:extLst>
      <p:ext uri="{BB962C8B-B14F-4D97-AF65-F5344CB8AC3E}">
        <p14:creationId xmlns:p14="http://schemas.microsoft.com/office/powerpoint/2010/main" val="109900718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dörtgen 1"/>
          <p:cNvSpPr/>
          <p:nvPr/>
        </p:nvSpPr>
        <p:spPr>
          <a:xfrm>
            <a:off x="262759" y="299573"/>
            <a:ext cx="842929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15p)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Aşağıda verilen </a:t>
            </a:r>
            <a:r>
              <a:rPr lang="tr-TR" sz="28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oole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cebri denkleminin en sade halini elde ederek, buna karşılık gelen lojik devreyi çiziniz.</a:t>
            </a:r>
            <a:endParaRPr lang="tr-TR" sz="2800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975" y="1710250"/>
            <a:ext cx="6782018" cy="6005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0008" y="2336499"/>
            <a:ext cx="6318034" cy="5643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69" name="Picture 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0008" y="3013555"/>
            <a:ext cx="2875454" cy="545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346842" y="1469216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 sz="240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46842" y="1958166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 sz="2400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346842" y="2218516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 sz="2400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346842" y="2656666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 sz="2400"/>
          </a:p>
        </p:txBody>
      </p:sp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4993" y="5444693"/>
            <a:ext cx="4118304" cy="683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Resim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86615" y="4123546"/>
            <a:ext cx="9128044" cy="24566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56551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dörtgen 1"/>
          <p:cNvSpPr/>
          <p:nvPr/>
        </p:nvSpPr>
        <p:spPr>
          <a:xfrm>
            <a:off x="914399" y="1383682"/>
            <a:ext cx="9553903" cy="28438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tr-TR" sz="32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15p) </a:t>
            </a:r>
            <a:r>
              <a:rPr lang="tr-TR" sz="32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on-Neuman</a:t>
            </a: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mimarisi blok şemasını çiziniz.</a:t>
            </a: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tr-TR" sz="32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15p) </a:t>
            </a:r>
            <a:r>
              <a:rPr lang="tr-TR" sz="32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si</a:t>
            </a: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başvuru modeli katmanlarını sırası ile yazınız.</a:t>
            </a: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tr-TR" sz="32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20p) A</a:t>
            </a: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şağıdaki hesaplamaları yapınız.</a:t>
            </a:r>
          </a:p>
          <a:p>
            <a:pPr marL="457200">
              <a:lnSpc>
                <a:spcPct val="115000"/>
              </a:lnSpc>
              <a:spcAft>
                <a:spcPts val="1000"/>
              </a:spcAft>
            </a:pPr>
            <a:r>
              <a:rPr lang="tr-TR" sz="36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C896)</a:t>
            </a:r>
            <a:r>
              <a:rPr lang="tr-TR" sz="3600" baseline="-250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tr-TR" sz="36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+ (75A4)</a:t>
            </a:r>
            <a:r>
              <a:rPr lang="tr-TR" sz="3600" baseline="-250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tr-TR" sz="36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( ? )</a:t>
            </a:r>
            <a:r>
              <a:rPr lang="tr-TR" sz="3600" baseline="-250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tr-TR" sz="36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(5.75)</a:t>
            </a:r>
            <a:r>
              <a:rPr lang="tr-TR" sz="3600" baseline="-250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0</a:t>
            </a:r>
            <a:r>
              <a:rPr lang="tr-TR" sz="36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( ? )</a:t>
            </a:r>
            <a:r>
              <a:rPr lang="tr-TR" sz="3600" baseline="-250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tr-TR" sz="36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	(C1B)</a:t>
            </a:r>
            <a:r>
              <a:rPr lang="tr-TR" sz="3600" baseline="-250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tr-TR" sz="36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( ? )</a:t>
            </a:r>
            <a:r>
              <a:rPr lang="tr-TR" sz="3600" baseline="-250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0</a:t>
            </a:r>
            <a:r>
              <a:rPr lang="tr-TR" sz="36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	(A3F)</a:t>
            </a:r>
            <a:r>
              <a:rPr lang="tr-TR" sz="3600" baseline="-250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tr-TR" sz="36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( ? )</a:t>
            </a:r>
            <a:r>
              <a:rPr lang="tr-TR" sz="3600" baseline="-250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8</a:t>
            </a:r>
            <a:endParaRPr lang="tr-TR" sz="3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17370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dörtgen 1"/>
          <p:cNvSpPr/>
          <p:nvPr/>
        </p:nvSpPr>
        <p:spPr>
          <a:xfrm>
            <a:off x="399392" y="775588"/>
            <a:ext cx="7966841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tr-TR" sz="32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15p) </a:t>
            </a: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ir işletim sisteminin yapısında hangi birimler (bileşenler) vardır?</a:t>
            </a: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tr-TR" sz="32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15p) </a:t>
            </a: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ir </a:t>
            </a:r>
            <a:r>
              <a:rPr lang="tr-TR" sz="32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ssembly</a:t>
            </a: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komutunun çalışma aşamalarını sıralayınız.</a:t>
            </a: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tr-TR" sz="32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20p) </a:t>
            </a:r>
            <a:r>
              <a:rPr lang="tr-T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ir programlama ortamının temel unsurlarını sıralayınız.</a:t>
            </a:r>
          </a:p>
        </p:txBody>
      </p:sp>
    </p:spTree>
    <p:extLst>
      <p:ext uri="{BB962C8B-B14F-4D97-AF65-F5344CB8AC3E}">
        <p14:creationId xmlns:p14="http://schemas.microsoft.com/office/powerpoint/2010/main" val="37211773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dörtgen 1"/>
          <p:cNvSpPr/>
          <p:nvPr/>
        </p:nvSpPr>
        <p:spPr>
          <a:xfrm>
            <a:off x="483475" y="399080"/>
            <a:ext cx="8839201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buAutoNum type="arabicPeriod"/>
            </a:pPr>
            <a:r>
              <a:rPr lang="tr-TR" sz="2800" dirty="0" smtClean="0"/>
              <a:t>(15p) Aşağıda verilen </a:t>
            </a:r>
            <a:r>
              <a:rPr lang="tr-TR" sz="2800" dirty="0" err="1" smtClean="0"/>
              <a:t>boole</a:t>
            </a:r>
            <a:r>
              <a:rPr lang="tr-TR" sz="2800" dirty="0" smtClean="0"/>
              <a:t> cebri denklemini </a:t>
            </a:r>
            <a:r>
              <a:rPr lang="tr-TR" sz="2800" dirty="0" err="1" smtClean="0"/>
              <a:t>Karnaugh</a:t>
            </a:r>
            <a:r>
              <a:rPr lang="tr-TR" sz="2800" dirty="0" smtClean="0"/>
              <a:t> diyagramı kullanarak en sade haline getiriniz ve buna karşılık gelen lojik devreyi çiziniz.</a:t>
            </a:r>
          </a:p>
          <a:p>
            <a:r>
              <a:rPr lang="tr-TR" sz="2800" dirty="0" smtClean="0"/>
              <a:t>F= X’Y’Z’T’+ Y’Z’T + XY’Z’T’ + XYZ’T’ + XYZ’T + XYZT + X’YZT’+ XYZT’</a:t>
            </a:r>
            <a:endParaRPr lang="tr-TR" sz="2800" dirty="0"/>
          </a:p>
        </p:txBody>
      </p:sp>
      <p:sp>
        <p:nvSpPr>
          <p:cNvPr id="3" name="Dikdörtgen 2"/>
          <p:cNvSpPr/>
          <p:nvPr/>
        </p:nvSpPr>
        <p:spPr>
          <a:xfrm>
            <a:off x="483474" y="3208394"/>
            <a:ext cx="10857187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25p) a) 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ir bilgisayarın donanım bileşenlerinden en az 5 tanesini mutlaka teknik özelliğini yazarak veriniz.</a:t>
            </a:r>
          </a:p>
          <a:p>
            <a:pPr marL="270510" algn="just">
              <a:spcAft>
                <a:spcPts val="0"/>
              </a:spcAft>
            </a:pPr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) 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 TB HDD, 16 KB </a:t>
            </a:r>
            <a:r>
              <a:rPr lang="tr-TR" sz="28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gister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16 GB RAM, 6 MB </a:t>
            </a:r>
            <a:r>
              <a:rPr lang="tr-TR" sz="28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ach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(önbellek) ve 9 GB DVD belleklerini ayrı ayrı önce hızlarına göre, sonra bellek kapasitelerine göre küçükten büyüğe doğru sıralayınız.</a:t>
            </a:r>
          </a:p>
          <a:p>
            <a:pPr marL="270510" algn="just">
              <a:spcAft>
                <a:spcPts val="0"/>
              </a:spcAft>
            </a:pPr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) 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0 GB </a:t>
            </a:r>
            <a:r>
              <a:rPr lang="tr-TR" sz="28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ık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veriyi 256 </a:t>
            </a:r>
            <a:r>
              <a:rPr lang="tr-TR" sz="28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bps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hıza sahip bir iletim hattı ile tam kapasite kaç </a:t>
            </a:r>
            <a:r>
              <a:rPr lang="tr-TR" sz="28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k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çalıştırarak iletebileceğimizi açıklayarak hesaplayınız?</a:t>
            </a:r>
          </a:p>
        </p:txBody>
      </p:sp>
    </p:spTree>
    <p:extLst>
      <p:ext uri="{BB962C8B-B14F-4D97-AF65-F5344CB8AC3E}">
        <p14:creationId xmlns:p14="http://schemas.microsoft.com/office/powerpoint/2010/main" val="41337637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dörtgen 1"/>
          <p:cNvSpPr/>
          <p:nvPr/>
        </p:nvSpPr>
        <p:spPr>
          <a:xfrm>
            <a:off x="2811517" y="294289"/>
            <a:ext cx="7010399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10p) 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şağıda akış diyagramı verilen algoritmanın ne iş yaptığını bir cümle ile açıklayınız. Algoritma </a:t>
            </a:r>
            <a:r>
              <a:rPr lang="tr-TR" sz="28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,b,c,d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değerlerini giriş olarak almaktadır. Algoritmanın ne iş yaptığını bu değerler cinsinden yazınız.</a:t>
            </a:r>
            <a:endParaRPr lang="tr-TR" sz="28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20717" y="29429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4" name="Nesne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883235"/>
              </p:ext>
            </p:extLst>
          </p:nvPr>
        </p:nvGraphicFramePr>
        <p:xfrm>
          <a:off x="220716" y="294290"/>
          <a:ext cx="5000479" cy="63587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r:id="rId3" imgW="3143093" imgH="3991068" progId="Visio.Drawing.15">
                  <p:embed/>
                </p:oleObj>
              </mc:Choice>
              <mc:Fallback>
                <p:oleObj r:id="rId3" imgW="3143093" imgH="399106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16" y="294290"/>
                        <a:ext cx="5000479" cy="63587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ikdörtgen 4"/>
          <p:cNvSpPr/>
          <p:nvPr/>
        </p:nvSpPr>
        <p:spPr>
          <a:xfrm>
            <a:off x="6096000" y="4230442"/>
            <a:ext cx="468761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1910" algn="just">
              <a:spcAft>
                <a:spcPts val="0"/>
              </a:spcAft>
            </a:pPr>
            <a:r>
              <a:rPr lang="tr-TR" sz="2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Çözüm:</a:t>
            </a:r>
            <a:endParaRPr lang="tr-TR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tr-TR" sz="24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-b+c-d</a:t>
            </a:r>
            <a:r>
              <a:rPr lang="tr-TR" sz="2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hesaplama</a:t>
            </a:r>
            <a:endParaRPr lang="tr-TR" sz="2400" dirty="0"/>
          </a:p>
        </p:txBody>
      </p:sp>
    </p:spTree>
    <p:extLst>
      <p:ext uri="{BB962C8B-B14F-4D97-AF65-F5344CB8AC3E}">
        <p14:creationId xmlns:p14="http://schemas.microsoft.com/office/powerpoint/2010/main" val="9709971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dörtgen 1"/>
          <p:cNvSpPr/>
          <p:nvPr/>
        </p:nvSpPr>
        <p:spPr>
          <a:xfrm>
            <a:off x="367861" y="532172"/>
            <a:ext cx="9848193" cy="2670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tr-TR" sz="2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) </a:t>
            </a:r>
            <a:r>
              <a:rPr lang="tr-TR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şağıdaki </a:t>
            </a:r>
            <a:r>
              <a:rPr lang="tr-TR" sz="2400" b="1" u="sng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şaretli sayıların</a:t>
            </a:r>
            <a:r>
              <a:rPr lang="tr-TR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tr-TR" sz="2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cimal</a:t>
            </a:r>
            <a:r>
              <a:rPr lang="tr-TR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karşılıklarını yazınız.</a:t>
            </a:r>
            <a:r>
              <a:rPr lang="tr-TR" sz="2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(5p)</a:t>
            </a:r>
            <a:endParaRPr lang="tr-TR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70510" algn="ctr">
              <a:spcAft>
                <a:spcPts val="0"/>
              </a:spcAft>
            </a:pPr>
            <a:r>
              <a:rPr lang="tr-TR" sz="28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11001101)</a:t>
            </a:r>
            <a:r>
              <a:rPr lang="tr-TR" sz="2800" baseline="-250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 </a:t>
            </a:r>
            <a:r>
              <a:rPr lang="tr-TR" sz="28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        (10110000)</a:t>
            </a:r>
            <a:r>
              <a:rPr lang="tr-TR" sz="2800" baseline="-250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</a:t>
            </a:r>
            <a:endParaRPr lang="tr-TR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70510" algn="just">
              <a:spcAft>
                <a:spcPts val="0"/>
              </a:spcAft>
            </a:pPr>
            <a:r>
              <a:rPr lang="tr-TR" sz="2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)</a:t>
            </a:r>
            <a:r>
              <a:rPr lang="tr-TR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Aşağıdaki sayıları(işaretsiz) </a:t>
            </a:r>
            <a:r>
              <a:rPr lang="tr-TR" sz="2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cimale</a:t>
            </a:r>
            <a:r>
              <a:rPr lang="tr-TR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çeviriniz.</a:t>
            </a:r>
            <a:r>
              <a:rPr lang="tr-TR" sz="2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(5p)</a:t>
            </a:r>
            <a:endParaRPr lang="tr-TR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spcAft>
                <a:spcPts val="0"/>
              </a:spcAft>
            </a:pPr>
            <a:r>
              <a:rPr lang="tr-TR" sz="28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B3A)</a:t>
            </a:r>
            <a:r>
              <a:rPr lang="tr-TR" sz="2800" baseline="-250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tr-TR" sz="28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	   (38F)</a:t>
            </a:r>
            <a:r>
              <a:rPr lang="tr-TR" sz="2800" baseline="-250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endParaRPr lang="tr-TR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70510">
              <a:lnSpc>
                <a:spcPct val="115000"/>
              </a:lnSpc>
              <a:spcAft>
                <a:spcPts val="1000"/>
              </a:spcAft>
            </a:pPr>
            <a:r>
              <a:rPr lang="tr-TR" sz="2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)</a:t>
            </a:r>
            <a:r>
              <a:rPr lang="tr-TR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Aşağıdaki toplama işlemini yapınız. </a:t>
            </a:r>
            <a:r>
              <a:rPr lang="tr-TR" sz="2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5p)</a:t>
            </a:r>
            <a:endParaRPr lang="tr-TR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49580">
              <a:lnSpc>
                <a:spcPct val="115000"/>
              </a:lnSpc>
              <a:spcAft>
                <a:spcPts val="0"/>
              </a:spcAft>
            </a:pPr>
            <a:r>
              <a:rPr lang="tr-TR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827)</a:t>
            </a:r>
            <a:r>
              <a:rPr lang="tr-TR" sz="24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tr-TR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+   (389)</a:t>
            </a:r>
            <a:r>
              <a:rPr lang="tr-TR" sz="24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tr-TR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(?)</a:t>
            </a:r>
            <a:r>
              <a:rPr lang="tr-TR" sz="24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endParaRPr lang="tr-TR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Dikdörtgen 2"/>
          <p:cNvSpPr/>
          <p:nvPr/>
        </p:nvSpPr>
        <p:spPr>
          <a:xfrm>
            <a:off x="725213" y="3797653"/>
            <a:ext cx="936471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)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İşletim sistemi açısından bir bilgisayar sisteminin kaynakları nelerdir? </a:t>
            </a:r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10p)</a:t>
            </a:r>
            <a:endParaRPr lang="tr-TR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70510" algn="just">
              <a:spcAft>
                <a:spcPts val="0"/>
              </a:spcAft>
            </a:pPr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)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Bildiğiniz 5 adet işletim sisteminin ismini yazınız </a:t>
            </a:r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5p)</a:t>
            </a:r>
            <a:endParaRPr lang="tr-TR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50503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dörtgen 1"/>
          <p:cNvSpPr/>
          <p:nvPr/>
        </p:nvSpPr>
        <p:spPr>
          <a:xfrm>
            <a:off x="472966" y="719987"/>
            <a:ext cx="870256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20p) 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3B)</a:t>
            </a:r>
            <a:r>
              <a:rPr lang="tr-TR" sz="28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 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 (C4)</a:t>
            </a:r>
            <a:r>
              <a:rPr lang="tr-TR" sz="28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sayılarını </a:t>
            </a:r>
            <a:r>
              <a:rPr lang="tr-TR" sz="28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ex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ortamda çarpınız. Çarpmanın ne şekilde yapıldığını mutlaka gösteriniz.</a:t>
            </a:r>
            <a:endParaRPr lang="tr-TR" sz="2800" dirty="0"/>
          </a:p>
        </p:txBody>
      </p:sp>
      <p:sp>
        <p:nvSpPr>
          <p:cNvPr id="3" name="Dikdörtgen 2"/>
          <p:cNvSpPr/>
          <p:nvPr/>
        </p:nvSpPr>
        <p:spPr>
          <a:xfrm>
            <a:off x="472964" y="2739875"/>
            <a:ext cx="10731063" cy="1877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15p) 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şağıda verilen </a:t>
            </a:r>
            <a:r>
              <a:rPr lang="tr-TR" sz="28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oole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cebri denklemini </a:t>
            </a:r>
            <a:r>
              <a:rPr lang="tr-TR" sz="28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arnaugh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diyagramı kullanarak en sade haline getiriniz ve buna karşılık gelen lojik devreyi çiziniz. İşlemlerinizi açıklayınız.</a:t>
            </a:r>
          </a:p>
          <a:p>
            <a:pPr marL="41910" algn="ctr">
              <a:spcAft>
                <a:spcPts val="0"/>
              </a:spcAft>
            </a:pPr>
            <a:r>
              <a:rPr lang="tr-TR" sz="32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= X.Y.Z + X.Y.Z</a:t>
            </a:r>
            <a:r>
              <a:rPr lang="tr-TR" sz="3200" b="1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’</a:t>
            </a:r>
            <a:r>
              <a:rPr lang="tr-TR" sz="32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+ X</a:t>
            </a:r>
            <a:r>
              <a:rPr lang="tr-TR" sz="3200" b="1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’</a:t>
            </a:r>
            <a:r>
              <a:rPr lang="tr-TR" sz="32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Y.Z</a:t>
            </a:r>
            <a:r>
              <a:rPr lang="tr-TR" sz="3200" b="1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’</a:t>
            </a:r>
            <a:r>
              <a:rPr lang="tr-TR" sz="32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+ Y + X.Z</a:t>
            </a:r>
            <a:endParaRPr lang="tr-TR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73295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dörtgen 1"/>
          <p:cNvSpPr/>
          <p:nvPr/>
        </p:nvSpPr>
        <p:spPr>
          <a:xfrm>
            <a:off x="588579" y="808984"/>
            <a:ext cx="811398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15p) 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zitif sayılardan oluşan n*n boyutundaki bir X matrisi içerisindeki ‘1’ </a:t>
            </a:r>
            <a:r>
              <a:rPr lang="tr-TR" sz="28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erin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sayısı, ‘5’ </a:t>
            </a:r>
            <a:r>
              <a:rPr lang="tr-TR" sz="28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erin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sayısına eşit ise ekrana bu sayıların kaç tane olduğunu yazan, eşit değilse bu sayıların kaç tane olduklarının toplamını yazan algoritmanın akış şemasını açıklayarak veriniz. </a:t>
            </a:r>
            <a:endParaRPr lang="tr-TR" sz="2800" dirty="0"/>
          </a:p>
        </p:txBody>
      </p:sp>
      <p:sp>
        <p:nvSpPr>
          <p:cNvPr id="3" name="Dikdörtgen 2"/>
          <p:cNvSpPr/>
          <p:nvPr/>
        </p:nvSpPr>
        <p:spPr>
          <a:xfrm>
            <a:off x="367862" y="3944796"/>
            <a:ext cx="1077310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15p) 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ullanıcıdan aldığı </a:t>
            </a:r>
            <a:r>
              <a:rPr lang="tr-TR" sz="28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,y,z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değerlerine göre f=(x*y)/z işlemini matematiksel * ve / işlemi kullanmadan bulan algoritmanın akış şemasını açıklayarak veriniz. </a:t>
            </a:r>
            <a:endParaRPr lang="tr-TR" sz="2800" dirty="0"/>
          </a:p>
        </p:txBody>
      </p:sp>
    </p:spTree>
    <p:extLst>
      <p:ext uri="{BB962C8B-B14F-4D97-AF65-F5344CB8AC3E}">
        <p14:creationId xmlns:p14="http://schemas.microsoft.com/office/powerpoint/2010/main" val="23426463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dörtgen 1"/>
          <p:cNvSpPr/>
          <p:nvPr/>
        </p:nvSpPr>
        <p:spPr>
          <a:xfrm>
            <a:off x="357352" y="509100"/>
            <a:ext cx="855542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15p) 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)Aşağıdaki işaretli sayıların karşılığını yazınız.</a:t>
            </a:r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tr-TR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spcAft>
                <a:spcPts val="0"/>
              </a:spcAft>
            </a:pPr>
            <a:r>
              <a:rPr lang="tr-TR" sz="2800" dirty="0">
                <a:solidFill>
                  <a:srgbClr val="222222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10001101)</a:t>
            </a:r>
            <a:r>
              <a:rPr lang="tr-TR" sz="2800" baseline="-25000" dirty="0">
                <a:solidFill>
                  <a:srgbClr val="222222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 </a:t>
            </a:r>
            <a:r>
              <a:rPr lang="tr-TR" sz="2800" dirty="0">
                <a:solidFill>
                  <a:srgbClr val="222222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             (11001000)</a:t>
            </a:r>
            <a:r>
              <a:rPr lang="tr-TR" sz="2800" baseline="-25000" dirty="0">
                <a:solidFill>
                  <a:srgbClr val="222222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</a:t>
            </a:r>
            <a:endParaRPr lang="tr-TR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270510">
              <a:spcAft>
                <a:spcPts val="0"/>
              </a:spcAft>
            </a:pP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) Aşağıdaki toplama işlemini yapınız.</a:t>
            </a:r>
          </a:p>
          <a:p>
            <a:pPr algn="ctr">
              <a:spcAft>
                <a:spcPts val="0"/>
              </a:spcAft>
            </a:pPr>
            <a:r>
              <a:rPr lang="tr-TR" sz="2000" dirty="0" smtClean="0">
                <a:solidFill>
                  <a:srgbClr val="222222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FA27)</a:t>
            </a:r>
            <a:r>
              <a:rPr lang="tr-TR" sz="2800" baseline="-25000" dirty="0">
                <a:solidFill>
                  <a:srgbClr val="222222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tr-TR" sz="2000" dirty="0" smtClean="0">
                <a:solidFill>
                  <a:srgbClr val="222222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  +   (3A89)</a:t>
            </a:r>
            <a:r>
              <a:rPr lang="tr-TR" sz="2800" baseline="-25000" dirty="0">
                <a:solidFill>
                  <a:srgbClr val="222222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tr-TR" sz="2000" dirty="0" smtClean="0">
                <a:solidFill>
                  <a:srgbClr val="222222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=   (  ?  )</a:t>
            </a:r>
            <a:r>
              <a:rPr lang="tr-TR" sz="2800" baseline="-25000" dirty="0">
                <a:solidFill>
                  <a:srgbClr val="222222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endParaRPr lang="tr-TR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70510" algn="just">
              <a:spcAft>
                <a:spcPts val="0"/>
              </a:spcAft>
            </a:pP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) Aşağıdaki 2’lik sayı sistemindeki işaretsiz sayıları başka bir sayı sistemine çevirmeden 2 </a:t>
            </a:r>
            <a:r>
              <a:rPr lang="tr-TR" sz="28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ik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sayı sisteminde çarparak sonucu bulunuz.</a:t>
            </a:r>
          </a:p>
          <a:p>
            <a:pPr algn="ctr">
              <a:spcAft>
                <a:spcPts val="0"/>
              </a:spcAft>
            </a:pPr>
            <a:r>
              <a:rPr lang="tr-TR" sz="2800" dirty="0">
                <a:solidFill>
                  <a:srgbClr val="222222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1101)</a:t>
            </a:r>
            <a:r>
              <a:rPr lang="tr-TR" sz="2800" baseline="-25000" dirty="0">
                <a:solidFill>
                  <a:srgbClr val="222222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 </a:t>
            </a:r>
            <a:r>
              <a:rPr lang="tr-TR" sz="2800" dirty="0">
                <a:solidFill>
                  <a:srgbClr val="222222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             (1011)</a:t>
            </a:r>
            <a:r>
              <a:rPr lang="tr-TR" sz="2800" baseline="-25000" dirty="0">
                <a:solidFill>
                  <a:srgbClr val="222222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</a:t>
            </a:r>
            <a:endParaRPr lang="tr-TR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Dikdörtgen 2"/>
          <p:cNvSpPr/>
          <p:nvPr/>
        </p:nvSpPr>
        <p:spPr>
          <a:xfrm>
            <a:off x="472964" y="4859197"/>
            <a:ext cx="10384221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 TB HDD, 16 KB </a:t>
            </a:r>
            <a:r>
              <a:rPr lang="tr-TR" sz="28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gister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16 GB RAM, 6 MB </a:t>
            </a:r>
            <a:r>
              <a:rPr lang="tr-TR" sz="28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ach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(önbellek) ve 9 GB DVD belleklerini ayrı ayrı önce hızlarına göre, sonra bellek kapasitelerine göre küçükten büyüğe doğru sıralayınız.</a:t>
            </a:r>
            <a:endParaRPr lang="tr-TR" sz="2800" dirty="0"/>
          </a:p>
        </p:txBody>
      </p:sp>
    </p:spTree>
    <p:extLst>
      <p:ext uri="{BB962C8B-B14F-4D97-AF65-F5344CB8AC3E}">
        <p14:creationId xmlns:p14="http://schemas.microsoft.com/office/powerpoint/2010/main" val="23874882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dörtgen 1"/>
          <p:cNvSpPr/>
          <p:nvPr/>
        </p:nvSpPr>
        <p:spPr>
          <a:xfrm>
            <a:off x="3888828" y="1655408"/>
            <a:ext cx="7840717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15p) 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şağıdaki akış diyagramı ile verilen algoritmanın ne iş yaptığını bir cümle ile açıklayarak veriniz.</a:t>
            </a:r>
            <a:endParaRPr lang="tr-TR" sz="2800" dirty="0"/>
          </a:p>
        </p:txBody>
      </p:sp>
      <p:graphicFrame>
        <p:nvGraphicFramePr>
          <p:cNvPr id="4" name="Nesne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130786"/>
              </p:ext>
            </p:extLst>
          </p:nvPr>
        </p:nvGraphicFramePr>
        <p:xfrm>
          <a:off x="283779" y="346841"/>
          <a:ext cx="4675218" cy="5654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r:id="rId3" imgW="3175070" imgH="3833886" progId="Visio.Drawing.15">
                  <p:embed/>
                </p:oleObj>
              </mc:Choice>
              <mc:Fallback>
                <p:oleObj r:id="rId3" imgW="3175070" imgH="383388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779" y="346841"/>
                        <a:ext cx="4675218" cy="56545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68818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dörtgen 1"/>
          <p:cNvSpPr/>
          <p:nvPr/>
        </p:nvSpPr>
        <p:spPr>
          <a:xfrm>
            <a:off x="388882" y="593864"/>
            <a:ext cx="795633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15p) a)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5120 </a:t>
            </a:r>
            <a:r>
              <a:rPr lang="tr-TR" sz="28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Gigabyte’lık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hafızanın, 5 </a:t>
            </a:r>
            <a:r>
              <a:rPr lang="tr-TR" sz="28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Zettabyte’ın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kaçta kaçı olduğunu açıklayarak veriniz?</a:t>
            </a:r>
            <a:endParaRPr lang="tr-TR" sz="2800" dirty="0"/>
          </a:p>
        </p:txBody>
      </p:sp>
      <p:sp>
        <p:nvSpPr>
          <p:cNvPr id="3" name="Dikdörtgen 2"/>
          <p:cNvSpPr/>
          <p:nvPr/>
        </p:nvSpPr>
        <p:spPr>
          <a:xfrm>
            <a:off x="1541417" y="1807779"/>
            <a:ext cx="762360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) 5*1024/(5*1024*1024*1024*1024)=1/10^9</a:t>
            </a:r>
            <a:endParaRPr lang="tr-TR" sz="2800" dirty="0"/>
          </a:p>
        </p:txBody>
      </p:sp>
      <p:sp>
        <p:nvSpPr>
          <p:cNvPr id="4" name="Dikdörtgen 3"/>
          <p:cNvSpPr/>
          <p:nvPr/>
        </p:nvSpPr>
        <p:spPr>
          <a:xfrm>
            <a:off x="557048" y="2989541"/>
            <a:ext cx="10100442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tr-TR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20p) 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oyutu dışarıdan okunan bir matris içerisine </a:t>
            </a:r>
            <a:r>
              <a:rPr lang="tr-TR" sz="28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ibonacci</a:t>
            </a: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dizisinin elemanlarını yerleştiren algoritma için akış diyagramını açıklayarak veriniz. </a:t>
            </a:r>
          </a:p>
          <a:p>
            <a:pPr marL="270510" algn="just">
              <a:spcAft>
                <a:spcPts val="0"/>
              </a:spcAft>
            </a:pP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Örnek n=4 ise çıktı</a:t>
            </a:r>
          </a:p>
          <a:p>
            <a:pPr marL="270510" algn="just">
              <a:spcAft>
                <a:spcPts val="0"/>
              </a:spcAft>
            </a:pP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0        1        1        2</a:t>
            </a:r>
          </a:p>
          <a:p>
            <a:pPr marL="270510" algn="just">
              <a:spcAft>
                <a:spcPts val="0"/>
              </a:spcAft>
            </a:pP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3        5        8        13</a:t>
            </a:r>
          </a:p>
          <a:p>
            <a:pPr marL="270510" algn="just">
              <a:spcAft>
                <a:spcPts val="0"/>
              </a:spcAft>
            </a:pP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1     34      55       89</a:t>
            </a:r>
          </a:p>
          <a:p>
            <a:pPr marL="270510" algn="just">
              <a:spcAft>
                <a:spcPts val="0"/>
              </a:spcAft>
            </a:pPr>
            <a:r>
              <a:rPr lang="tr-T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44   233    377    610</a:t>
            </a:r>
          </a:p>
        </p:txBody>
      </p:sp>
    </p:spTree>
    <p:extLst>
      <p:ext uri="{BB962C8B-B14F-4D97-AF65-F5344CB8AC3E}">
        <p14:creationId xmlns:p14="http://schemas.microsoft.com/office/powerpoint/2010/main" val="141603924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</TotalTime>
  <Words>749</Words>
  <Application>Microsoft Office PowerPoint</Application>
  <PresentationFormat>Geniş ekran</PresentationFormat>
  <Paragraphs>66</Paragraphs>
  <Slides>18</Slides>
  <Notes>0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4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18</vt:i4>
      </vt:variant>
    </vt:vector>
  </HeadingPairs>
  <TitlesOfParts>
    <vt:vector size="24" baseType="lpstr">
      <vt:lpstr>Arial</vt:lpstr>
      <vt:lpstr>Calibri</vt:lpstr>
      <vt:lpstr>Calibri Light</vt:lpstr>
      <vt:lpstr>Times New Roman</vt:lpstr>
      <vt:lpstr>Office Teması</vt:lpstr>
      <vt:lpstr>Visio.Drawing.15</vt:lpstr>
      <vt:lpstr>ÖRNEK ÇÖZÜMLER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ÖRNEK ÇÖZÜMLER</dc:title>
  <dc:creator>mehmetkarakose</dc:creator>
  <cp:lastModifiedBy>mehmetkarakose</cp:lastModifiedBy>
  <cp:revision>27</cp:revision>
  <dcterms:created xsi:type="dcterms:W3CDTF">2020-11-23T21:27:18Z</dcterms:created>
  <dcterms:modified xsi:type="dcterms:W3CDTF">2020-11-23T21:48:38Z</dcterms:modified>
</cp:coreProperties>
</file>